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5"/>
  </p:notesMasterIdLst>
  <p:sldIdLst>
    <p:sldId id="332" r:id="rId2"/>
    <p:sldId id="281" r:id="rId3"/>
    <p:sldId id="280" r:id="rId4"/>
    <p:sldId id="300" r:id="rId5"/>
    <p:sldId id="333" r:id="rId6"/>
    <p:sldId id="301" r:id="rId7"/>
    <p:sldId id="302" r:id="rId8"/>
    <p:sldId id="334" r:id="rId9"/>
    <p:sldId id="303" r:id="rId10"/>
    <p:sldId id="285" r:id="rId11"/>
    <p:sldId id="304" r:id="rId12"/>
    <p:sldId id="305" r:id="rId13"/>
    <p:sldId id="288" r:id="rId14"/>
    <p:sldId id="289" r:id="rId15"/>
    <p:sldId id="290" r:id="rId16"/>
    <p:sldId id="256" r:id="rId17"/>
    <p:sldId id="291" r:id="rId18"/>
    <p:sldId id="257" r:id="rId19"/>
    <p:sldId id="292" r:id="rId20"/>
    <p:sldId id="293" r:id="rId21"/>
    <p:sldId id="296" r:id="rId22"/>
    <p:sldId id="258" r:id="rId23"/>
    <p:sldId id="259" r:id="rId24"/>
    <p:sldId id="294" r:id="rId25"/>
    <p:sldId id="299" r:id="rId26"/>
    <p:sldId id="335" r:id="rId27"/>
    <p:sldId id="260" r:id="rId28"/>
    <p:sldId id="298" r:id="rId29"/>
    <p:sldId id="297" r:id="rId30"/>
    <p:sldId id="336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7" r:id="rId40"/>
    <p:sldId id="318" r:id="rId41"/>
    <p:sldId id="319" r:id="rId42"/>
    <p:sldId id="320" r:id="rId43"/>
    <p:sldId id="321" r:id="rId44"/>
    <p:sldId id="323" r:id="rId45"/>
    <p:sldId id="324" r:id="rId46"/>
    <p:sldId id="325" r:id="rId47"/>
    <p:sldId id="337" r:id="rId48"/>
    <p:sldId id="326" r:id="rId49"/>
    <p:sldId id="327" r:id="rId50"/>
    <p:sldId id="328" r:id="rId51"/>
    <p:sldId id="329" r:id="rId52"/>
    <p:sldId id="330" r:id="rId53"/>
    <p:sldId id="331" r:id="rId54"/>
  </p:sldIdLst>
  <p:sldSz cx="12192000" cy="6858000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7" autoAdjust="0"/>
    <p:restoredTop sz="96395" autoAdjust="0"/>
  </p:normalViewPr>
  <p:slideViewPr>
    <p:cSldViewPr>
      <p:cViewPr varScale="1">
        <p:scale>
          <a:sx n="62" d="100"/>
          <a:sy n="62" d="100"/>
        </p:scale>
        <p:origin x="90" y="115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169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FF73B-0582-48FE-BE4B-AFE2BEE79A90}" type="datetimeFigureOut">
              <a:rPr lang="ru-RU" smtClean="0"/>
              <a:t>15.03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3F8B95-13B7-4759-97DE-247DC1C500B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4147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F8B95-13B7-4759-97DE-247DC1C500B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094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092024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63407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400574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34776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3882335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35454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4704602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34540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1017975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9962801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2671310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5.03.23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672732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4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5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52736"/>
            <a:ext cx="9144000" cy="2387600"/>
          </a:xfrm>
        </p:spPr>
        <p:txBody>
          <a:bodyPr/>
          <a:lstStyle/>
          <a:p>
            <a:r>
              <a:rPr lang="ru-RU" dirty="0" smtClean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  <a:endParaRPr lang="ru-RU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>
            <a:normAutofit/>
          </a:bodyPr>
          <a:lstStyle/>
          <a:p>
            <a:r>
              <a:rPr lang="ru-RU" sz="4000" dirty="0" smtClean="0">
                <a:latin typeface="Bahnschrift" panose="020B0502040204020203" pitchFamily="34" charset="0"/>
              </a:rPr>
              <a:t>Динамическое программирование</a:t>
            </a:r>
            <a:endParaRPr lang="ru-RU" sz="40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1218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1"/>
          <a:stretch/>
        </p:blipFill>
        <p:spPr bwMode="auto">
          <a:xfrm>
            <a:off x="-77201" y="-1"/>
            <a:ext cx="5165089" cy="6901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3"/>
          <p:cNvSpPr>
            <a:spLocks noChangeArrowheads="1"/>
          </p:cNvSpPr>
          <p:nvPr/>
        </p:nvSpPr>
        <p:spPr bwMode="auto">
          <a:xfrm>
            <a:off x="5735960" y="1124744"/>
            <a:ext cx="597666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3600" b="1" dirty="0">
                <a:solidFill>
                  <a:srgbClr val="7030A0"/>
                </a:solidFill>
                <a:latin typeface="+mn-lt"/>
              </a:rPr>
              <a:t>Ричард Эрнст Беллман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 (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Richard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Ernest</a:t>
            </a:r>
            <a:r>
              <a:rPr lang="ru-RU" altLang="ru-RU" sz="3600" i="1" dirty="0">
                <a:solidFill>
                  <a:srgbClr val="222222"/>
                </a:solidFill>
                <a:latin typeface="+mn-lt"/>
              </a:rPr>
              <a:t> </a:t>
            </a:r>
            <a:r>
              <a:rPr lang="ru-RU" altLang="ru-RU" sz="3600" i="1" dirty="0" err="1">
                <a:solidFill>
                  <a:srgbClr val="222222"/>
                </a:solidFill>
                <a:latin typeface="+mn-lt"/>
              </a:rPr>
              <a:t>Bellman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; 1920—1984) — американский </a:t>
            </a:r>
            <a:r>
              <a:rPr lang="ru-RU" altLang="ru-RU" sz="3600" dirty="0" smtClean="0">
                <a:solidFill>
                  <a:srgbClr val="222222"/>
                </a:solidFill>
                <a:latin typeface="+mn-lt"/>
              </a:rPr>
              <a:t>математик</a:t>
            </a:r>
            <a:r>
              <a:rPr lang="ru-RU" altLang="ru-RU" sz="3600" dirty="0">
                <a:solidFill>
                  <a:srgbClr val="222222"/>
                </a:solidFill>
                <a:latin typeface="+mn-lt"/>
              </a:rPr>
              <a:t>, один из ведущих специалистов в области математики и вычислительной техники</a:t>
            </a:r>
            <a:endParaRPr lang="ru-RU" altLang="ru-RU" sz="3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412059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839416" y="1052736"/>
            <a:ext cx="10729192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о важно, что метод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сводится к простой оптимизации каждого шага управления независимо от других шагов. Выбор шагового управления проводится с учетом будущих последствий принимаемых решен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положение конкретизируется в принципе оптимальности Беллмана, составляющем основу метод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ково бы ни было состояние управляемой системы </a:t>
            </a:r>
            <a:r>
              <a:rPr lang="en-US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 очередным шагом, шаговое управление необходимо выбирать так, чтобы выигрыш на данном шаге плюс оптимальный выигрыш на всех последующих шагах был максимальным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0880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306506" y="4748624"/>
            <a:ext cx="120893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710226" y="873676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solidFill>
                  <a:srgbClr val="7030A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50914" y="2112838"/>
            <a:ext cx="113772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Так как среди всех шагов есть один, который можно планировать без учета его последствий (последний шаг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, то процесс 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обычно проводится в направлении от конца к началу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дний шаг планируется с учетом различных предположений о том, как закончился предпоследний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й шаг, и для каждого из этих предположений находится условное оптимальное управление на 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м шаге. </a:t>
            </a:r>
            <a:endParaRPr lang="en-US" sz="2400" dirty="0">
              <a:solidFill>
                <a:srgbClr val="00000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роцесс продолжается, т.е. проводится оптимизация управления на предпоследнем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м шаге с учетом всех возможных предположений об окончании (</a:t>
            </a:r>
            <a:r>
              <a:rPr lang="en-US" sz="2400" b="1" i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-го шага и т.д. вплоть до первого шага.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После определения условно оптимальных управлений на всех шагах определяется оптимальное управление для всего процесса. </a:t>
            </a:r>
            <a:endParaRPr lang="ru-RU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23022" y="208979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454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52400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"/>
            <a:ext cx="9144000" cy="676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61139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524001" y="3044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0" name="Rectangle 11"/>
          <p:cNvSpPr>
            <a:spLocks noChangeArrowheads="1"/>
          </p:cNvSpPr>
          <p:nvPr/>
        </p:nvSpPr>
        <p:spPr bwMode="auto">
          <a:xfrm>
            <a:off x="1524001" y="30252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1" name="Rectangle 13"/>
          <p:cNvSpPr>
            <a:spLocks noChangeArrowheads="1"/>
          </p:cNvSpPr>
          <p:nvPr/>
        </p:nvSpPr>
        <p:spPr bwMode="auto">
          <a:xfrm>
            <a:off x="1524001" y="30538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274" y="238336"/>
            <a:ext cx="8749452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5598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124744"/>
            <a:ext cx="1036915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Многие оптимизационные алгоритмы основаны на принципе разбиения основной задачи на подзадачи, каждая из которых повторяет основную, но входные их данные таковы, что область допустимых решений становится меньше. </a:t>
            </a:r>
          </a:p>
          <a:p>
            <a:pPr algn="just"/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алгоритм, решающий задачу путем сведения ее к решению одной или нескольких таких же задач, но в сокращенном их варианте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5368822"/>
            <a:ext cx="10267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разрывно с понятием рекурсивного алгоритма связано понятие </a:t>
            </a:r>
            <a:r>
              <a:rPr lang="ru-RU" sz="2800" b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ой функци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218021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340768"/>
            <a:ext cx="1087320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ет два определения понятия рекурсивной функции . </a:t>
            </a:r>
            <a:endParaRPr lang="en-US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Первое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ределение рекурсивной функции относится к теории вычислимости и является синонимом понятия вычислимой функции, т. е. функции, для вычисления значения которой можно указать алгорит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е определение, которое и будет использоваться здесь, происходит из области теории программирования. </a:t>
            </a:r>
          </a:p>
          <a:p>
            <a:pPr indent="323850" algn="just"/>
            <a:endParaRPr lang="en-US" sz="2800" b="1" i="1" dirty="0" smtClean="0">
              <a:solidFill>
                <a:srgbClr val="00B050"/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b="1" i="1" dirty="0" smtClean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</a:t>
            </a:r>
            <a:r>
              <a:rPr lang="ru-RU" sz="2800" b="1" i="1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ункция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это функция, которая вызывает саму себя. </a:t>
            </a: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48357" y="1412776"/>
            <a:ext cx="1072919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ый алгоритм может быть записан в виде рекурсивной функции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лассическими примерами рекурсивных функций являются функции для вычисления факториала, чисел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ибоначчи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наибольшего общего делителя с помощью алгоритма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Эвклида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Рекурсивную функцию всегда можно преобразовать в цикл, и, наоборот любой цикл можно представить в виде рекурсивной функции. 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8768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9813314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847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x == 0)?1:x*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x-1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unsigned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gcd</a:t>
            </a:r>
            <a:r>
              <a:rPr lang="ru-RU" sz="2000" b="1" dirty="0">
                <a:ea typeface="Calibri"/>
                <a:cs typeface="Times New Roman"/>
              </a:rPr>
              <a:t>(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m, </a:t>
            </a:r>
            <a:r>
              <a:rPr lang="ru-RU" sz="2000" b="1" dirty="0" err="1">
                <a:ea typeface="Calibri"/>
                <a:cs typeface="Times New Roman"/>
              </a:rPr>
              <a:t>int</a:t>
            </a:r>
            <a:r>
              <a:rPr lang="ru-RU" sz="2000" b="1" dirty="0"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   </a:t>
            </a:r>
            <a:r>
              <a:rPr lang="en-US" sz="2000" b="1" dirty="0"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a typeface="Calibri"/>
                <a:cs typeface="Times New Roman"/>
              </a:rPr>
              <a:t>m:gcd</a:t>
            </a:r>
            <a:r>
              <a:rPr lang="en-US" sz="2000" b="1" dirty="0">
                <a:ea typeface="Calibri"/>
                <a:cs typeface="Times New Roman"/>
              </a:rPr>
              <a:t>(n, </a:t>
            </a:r>
            <a:r>
              <a:rPr lang="en-US" sz="2000" b="1" dirty="0" err="1">
                <a:ea typeface="Calibri"/>
                <a:cs typeface="Times New Roman"/>
              </a:rPr>
              <a:t>m%n</a:t>
            </a:r>
            <a:r>
              <a:rPr lang="en-US" sz="2000" b="1" dirty="0">
                <a:ea typeface="Calibri"/>
                <a:cs typeface="Times New Roman"/>
              </a:rPr>
              <a:t>); }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 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fib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n) </a:t>
            </a:r>
            <a:endParaRPr lang="ru-RU" sz="2000" b="1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{ return (n &lt; 1)?0:((n == 1)?1:fib(n-1)+fib(n-2));};</a:t>
            </a:r>
            <a:endParaRPr lang="be-BY" sz="2000" dirty="0"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847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r>
              <a:rPr lang="en-US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a typeface="Calibri"/>
                <a:cs typeface="Times New Roman"/>
              </a:rPr>
              <a:t>Вычисление факториала числа 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fac</a:t>
            </a:r>
            <a:r>
              <a:rPr lang="en-US" sz="2000" b="1" dirty="0"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x) 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  {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= 1; 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for (</a:t>
            </a:r>
            <a:r>
              <a:rPr lang="en-US" sz="2000" b="1" dirty="0" err="1">
                <a:ea typeface="Calibri"/>
                <a:cs typeface="Times New Roman"/>
              </a:rPr>
              <a:t>int</a:t>
            </a:r>
            <a:r>
              <a:rPr lang="en-US" sz="2000" b="1" dirty="0"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a typeface="Calibri"/>
                <a:cs typeface="Times New Roman"/>
              </a:rPr>
              <a:t>rc</a:t>
            </a:r>
            <a:r>
              <a:rPr lang="en-US" sz="2000" b="1" dirty="0">
                <a:ea typeface="Calibri"/>
                <a:cs typeface="Times New Roman"/>
              </a:rPr>
              <a:t> *= i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en-US" sz="2000" b="1" dirty="0">
                <a:ea typeface="Calibri"/>
                <a:cs typeface="Times New Roman"/>
              </a:rPr>
              <a:t>	 </a:t>
            </a:r>
            <a:r>
              <a:rPr lang="ru-RU" sz="2000" b="1" dirty="0" err="1">
                <a:ea typeface="Calibri"/>
                <a:cs typeface="Times New Roman"/>
              </a:rPr>
              <a:t>return</a:t>
            </a:r>
            <a:r>
              <a:rPr lang="ru-RU" sz="2000" b="1" dirty="0">
                <a:ea typeface="Calibri"/>
                <a:cs typeface="Times New Roman"/>
              </a:rPr>
              <a:t> </a:t>
            </a:r>
            <a:r>
              <a:rPr lang="ru-RU" sz="2000" b="1" dirty="0" err="1">
                <a:ea typeface="Calibri"/>
                <a:cs typeface="Times New Roman"/>
              </a:rPr>
              <a:t>rc</a:t>
            </a:r>
            <a:r>
              <a:rPr lang="ru-RU" sz="2000" b="1" dirty="0">
                <a:ea typeface="Calibri"/>
                <a:cs typeface="Times New Roman"/>
              </a:rPr>
              <a:t>;</a:t>
            </a:r>
            <a:endParaRPr lang="be-BY" sz="2000" dirty="0">
              <a:ea typeface="Calibri"/>
              <a:cs typeface="Times New Roman"/>
            </a:endParaRPr>
          </a:p>
          <a:p>
            <a:r>
              <a:rPr lang="ru-RU" sz="2000" b="1" dirty="0">
                <a:ea typeface="Calibri"/>
                <a:cs typeface="Times New Roman"/>
              </a:rPr>
              <a:t>   };</a:t>
            </a:r>
            <a:endParaRPr lang="be-BY" sz="2000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47427" y="1340768"/>
            <a:ext cx="1000911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курсивная запись алгоритма, как правило, не дает выигрыша в скорости его работы. Скорее наоборот, так как вызов любой функции связан с сохранением и восстановлением контекста вызывающей функции, что является затратной по времени операцией. </a:t>
            </a:r>
          </a:p>
          <a:p>
            <a:pPr indent="323850"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того, для хранения контекста операционной системой резервируется специальная секция памяти, называемая </a:t>
            </a:r>
            <a:r>
              <a:rPr lang="ru-RU" sz="28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системным стеком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71843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3370345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415480" y="1556792"/>
            <a:ext cx="9505056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</a:t>
            </a:r>
            <a:r>
              <a:rPr lang="ru-RU" sz="2800" dirty="0" smtClean="0">
                <a:solidFill>
                  <a:schemeClr val="tx1"/>
                </a:solidFill>
              </a:rPr>
              <a:t>программирования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r>
              <a:rPr lang="ru-RU" sz="2800" dirty="0">
                <a:solidFill>
                  <a:srgbClr val="7030A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98011" y="332657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7030A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3641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55440" y="1124744"/>
            <a:ext cx="1022513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Если цепочка вызовов функций является длинной (иногда говорят о большой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глубине рекурсии</a:t>
            </a:r>
            <a:r>
              <a:rPr lang="ru-RU" sz="2800" dirty="0">
                <a:ea typeface="Times New Roman" panose="02020603050405020304" pitchFamily="18" charset="0"/>
              </a:rPr>
              <a:t>), то это может привести к переполнению стека. Например, при вычислении факториала числа 25 глубина рекурсии достигает значения 24.              </a:t>
            </a:r>
          </a:p>
          <a:p>
            <a:pPr indent="323850" algn="just"/>
            <a:endParaRPr lang="ru-RU" sz="2800" dirty="0"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ea typeface="Times New Roman" panose="02020603050405020304" pitchFamily="18" charset="0"/>
              </a:rPr>
              <a:t>Часто рекурсивные функции, применяемые для решения оптимизационных задач, используют более одного рекурсивного вызова, каждый из которых работает приблизительно с половиной входных данных. Такую схему решения называют </a:t>
            </a:r>
            <a:r>
              <a:rPr lang="ru-RU" sz="2800" b="1" i="1" dirty="0">
                <a:solidFill>
                  <a:srgbClr val="00B050"/>
                </a:solidFill>
                <a:ea typeface="Times New Roman" panose="02020603050405020304" pitchFamily="18" charset="0"/>
              </a:rPr>
              <a:t>«разделяй и властвуй»</a:t>
            </a:r>
            <a:r>
              <a:rPr lang="ru-RU" sz="28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26718" y="188641"/>
            <a:ext cx="54505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00B050"/>
                </a:solidFill>
              </a:rPr>
              <a:t>Рекурсивные алгоритмы</a:t>
            </a:r>
          </a:p>
        </p:txBody>
      </p:sp>
    </p:spTree>
    <p:extLst>
      <p:ext uri="{BB962C8B-B14F-4D97-AF65-F5344CB8AC3E}">
        <p14:creationId xmlns:p14="http://schemas.microsoft.com/office/powerpoint/2010/main" val="4714216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1052736"/>
            <a:ext cx="1173730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8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динамическим программированием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емый здесь метод является частью более общей теории динамического программирования, основы которой разработаны Р. Беллманом. Эта теория исследует процесс пошагового решения задач оптимизации, в котором на каждом шаге из множества допустимых решений выбирается одно, оптимизирующее заданную целевую функцию.</a:t>
            </a:r>
            <a:endParaRPr lang="en-US" sz="2800" dirty="0"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363985" y="295536"/>
            <a:ext cx="75360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92D050"/>
                </a:solidFill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1950400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67808" y="116633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600285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7349"/>
              </p:ext>
            </p:extLst>
          </p:nvPr>
        </p:nvGraphicFramePr>
        <p:xfrm>
          <a:off x="1703512" y="1537926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2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37926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92446"/>
              </p:ext>
            </p:extLst>
          </p:nvPr>
        </p:nvGraphicFramePr>
        <p:xfrm>
          <a:off x="7425426" y="1872208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3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5426" y="1872208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88892"/>
              </p:ext>
            </p:extLst>
          </p:nvPr>
        </p:nvGraphicFramePr>
        <p:xfrm>
          <a:off x="1703513" y="2780928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4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2780928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835028"/>
              </p:ext>
            </p:extLst>
          </p:nvPr>
        </p:nvGraphicFramePr>
        <p:xfrm>
          <a:off x="6085200" y="3391652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5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200" y="3391652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99265"/>
              </p:ext>
            </p:extLst>
          </p:nvPr>
        </p:nvGraphicFramePr>
        <p:xfrm>
          <a:off x="1706300" y="4653136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6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300" y="4653136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631504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7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6096001" y="5931673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8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931673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8256241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9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1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850982" y="493187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7985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5780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5298182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10272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7716169" y="305966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10304947" y="23395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7320136" y="17635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127448" y="205678"/>
            <a:ext cx="101886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ость рекуррентных соотношений, позволяющая вычислить значение максимальной стоимости рюкзака равна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1010597" y="2348880"/>
            <a:ext cx="104411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 вершины дерева, кроме корневой, изображают этапы решения. Вершины помечены двумя числами: первое число – текущая стоимость рюкзака, второе – остаток неиспользованного объема рюкзака. Все этапы образуют три слоя, что определяет глубину рекурсии. Каждой вершине (этапу) соответствует вызов рекурсивной функции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Вершины соединены дугами, указывающими связь между этапами решения. Каждая дуга имеет метку, обозначающую предположение, при котором решается очередной этап. 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406826"/>
              </p:ext>
            </p:extLst>
          </p:nvPr>
        </p:nvGraphicFramePr>
        <p:xfrm>
          <a:off x="1187802" y="1218677"/>
          <a:ext cx="1104660" cy="56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5" name="Уравнение" r:id="rId3" imgW="431613" imgH="215806" progId="Equation.3">
                  <p:embed/>
                </p:oleObj>
              </mc:Choice>
              <mc:Fallback>
                <p:oleObj name="Уравнение" r:id="rId3" imgW="431613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802" y="1218677"/>
                        <a:ext cx="1104660" cy="56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099923"/>
              </p:ext>
            </p:extLst>
          </p:nvPr>
        </p:nvGraphicFramePr>
        <p:xfrm>
          <a:off x="2383911" y="1251400"/>
          <a:ext cx="1410666" cy="49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6" name="Уравнение" r:id="rId5" imgW="622030" imgH="215806" progId="Equation.3">
                  <p:embed/>
                </p:oleObj>
              </mc:Choice>
              <mc:Fallback>
                <p:oleObj name="Уравнение" r:id="rId5" imgW="62203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911" y="1251400"/>
                        <a:ext cx="1410666" cy="49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895064"/>
              </p:ext>
            </p:extLst>
          </p:nvPr>
        </p:nvGraphicFramePr>
        <p:xfrm>
          <a:off x="3886026" y="1206806"/>
          <a:ext cx="1412032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7" name="Уравнение" r:id="rId7" imgW="571252" imgH="241195" progId="Equation.3">
                  <p:embed/>
                </p:oleObj>
              </mc:Choice>
              <mc:Fallback>
                <p:oleObj name="Уравнение" r:id="rId7" imgW="57125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026" y="1206806"/>
                        <a:ext cx="1412032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98168"/>
              </p:ext>
            </p:extLst>
          </p:nvPr>
        </p:nvGraphicFramePr>
        <p:xfrm>
          <a:off x="5389507" y="1206806"/>
          <a:ext cx="1482634" cy="5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8" name="Уравнение" r:id="rId9" imgW="596900" imgH="241300" progId="Equation.3">
                  <p:embed/>
                </p:oleObj>
              </mc:Choice>
              <mc:Fallback>
                <p:oleObj name="Уравнение" r:id="rId9" imgW="5969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9507" y="1206806"/>
                        <a:ext cx="1482634" cy="58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950041"/>
              </p:ext>
            </p:extLst>
          </p:nvPr>
        </p:nvGraphicFramePr>
        <p:xfrm>
          <a:off x="6963590" y="1241423"/>
          <a:ext cx="11477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79" name="Уравнение" r:id="rId11" imgW="507960" imgH="228600" progId="Equation.3">
                  <p:embed/>
                </p:oleObj>
              </mc:Choice>
              <mc:Fallback>
                <p:oleObj name="Уравнение" r:id="rId11" imgW="5079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590" y="1241423"/>
                        <a:ext cx="1147762" cy="51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94362"/>
              </p:ext>
            </p:extLst>
          </p:nvPr>
        </p:nvGraphicFramePr>
        <p:xfrm>
          <a:off x="8202801" y="1251262"/>
          <a:ext cx="1018846" cy="49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80" name="Уравнение" r:id="rId13" imgW="482391" imgH="241195" progId="Equation.3">
                  <p:embed/>
                </p:oleObj>
              </mc:Choice>
              <mc:Fallback>
                <p:oleObj name="Уравнение" r:id="rId13" imgW="482391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801" y="1251262"/>
                        <a:ext cx="1018846" cy="49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78280"/>
              </p:ext>
            </p:extLst>
          </p:nvPr>
        </p:nvGraphicFramePr>
        <p:xfrm>
          <a:off x="9313096" y="1249301"/>
          <a:ext cx="1067116" cy="50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81" name="Уравнение" r:id="rId15" imgW="508000" imgH="241300" progId="Equation.3">
                  <p:embed/>
                </p:oleObj>
              </mc:Choice>
              <mc:Fallback>
                <p:oleObj name="Уравнение" r:id="rId15" imgW="5080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3096" y="1249301"/>
                        <a:ext cx="1067116" cy="50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97424"/>
              </p:ext>
            </p:extLst>
          </p:nvPr>
        </p:nvGraphicFramePr>
        <p:xfrm>
          <a:off x="10471662" y="1232305"/>
          <a:ext cx="1010216" cy="537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82" name="Уравнение" r:id="rId17" imgW="444307" imgH="241195" progId="Equation.3">
                  <p:embed/>
                </p:oleObj>
              </mc:Choice>
              <mc:Fallback>
                <p:oleObj name="Уравнение" r:id="rId17" imgW="444307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1662" y="1232305"/>
                        <a:ext cx="1010216" cy="537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4776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052736"/>
            <a:ext cx="727280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примера, рассмотрим маршрут, образованный дугами с метками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ctr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2,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 и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1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ый этап в этом маршруте отмечен меткой 120, 80, означающей, что при размещении в рюкзаке двух предметов с номером 3 стоимость рюкзака станет 2∙20∙3=120 единиц, и при этом в рюкзаке останется 120 -∙20=80 единиц объема.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торой этап имеет метк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, 3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Решение на этом этапе осуществляется в предположении, что в рюкзаке два предмета с номером 3 и один предмет с номером 2. Поэтому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70=120+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9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30=80-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∙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824192" y="1039109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0273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2711624" y="9042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63352" y="692696"/>
            <a:ext cx="770485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Н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ретьем этапе завершается формирование одного из допустимых решений. Неиспользованный остаток объема в 30 единиц позволяет поместить только один предмет первого типа. В окончательном решении, соответствующем этому маршруту, стоимость предметов, уложенных в рюкзак, равна 570+1∙30∙5=720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сложно заметить, что разобранный маршрут не соответствует оптимальному решению. Оптимальным будет решение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(0, 2, 1), а соответствующая ему стоимость – 960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тапы этого решения обозначены закрашенными овалами.  </a:t>
            </a: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з схемы видно, что в рекурсивном решении, как и в случае с использованием генератора, осуществляется полный перебор допустимых решений.  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9" t="15593" r="31484" b="-3250"/>
          <a:stretch/>
        </p:blipFill>
        <p:spPr>
          <a:xfrm>
            <a:off x="7968208" y="836712"/>
            <a:ext cx="4032448" cy="5231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5542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3038"/>
              </p:ext>
            </p:extLst>
          </p:nvPr>
        </p:nvGraphicFramePr>
        <p:xfrm>
          <a:off x="1433785" y="982960"/>
          <a:ext cx="9248775" cy="554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785" y="982960"/>
                        <a:ext cx="9248775" cy="5542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711624" y="260649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Схема рекурсивного решения задачи о рюкзаке</a:t>
            </a:r>
          </a:p>
        </p:txBody>
      </p:sp>
      <p:sp>
        <p:nvSpPr>
          <p:cNvPr id="14" name="Овал 13"/>
          <p:cNvSpPr/>
          <p:nvPr/>
        </p:nvSpPr>
        <p:spPr>
          <a:xfrm>
            <a:off x="6312024" y="4536604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6312024" y="5989786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6096000" y="3333010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767408" y="476672"/>
            <a:ext cx="1044116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3600" b="1" dirty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</a:t>
            </a:r>
            <a:r>
              <a:rPr lang="ru-RU" sz="3600" b="1" dirty="0" smtClean="0">
                <a:solidFill>
                  <a:srgbClr val="92D050"/>
                </a:solidFill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юкзаке</a:t>
            </a:r>
            <a:endParaRPr lang="en-US" sz="3600" b="1" dirty="0" smtClean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ctr"/>
            <a:endParaRPr lang="ru-RU" sz="2800" dirty="0">
              <a:solidFill>
                <a:srgbClr val="92D050"/>
              </a:solidFill>
              <a:latin typeface="Bahnschrift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ение динамического программирования при решении оптимизационных задач обычно предполагает создание специальных таблиц для хранения промежуточных результатов.</a:t>
            </a:r>
          </a:p>
          <a:p>
            <a:pPr algn="just"/>
            <a:endParaRPr lang="ru-RU" sz="2800" dirty="0">
              <a:latin typeface="Bahnschrift" panose="020B0502040204020203" pitchFamily="34" charset="0"/>
              <a:ea typeface="Calibri" panose="020F0502020204030204" pitchFamily="34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Изображены таблицы, которые используются для решения задачи о рюкзаке методом динамического программирования. Векторы, определяющие размеры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и стоимости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 типов предметов, а также величина, характеризующая вместимость рюкзака (</a:t>
            </a:r>
            <a:r>
              <a:rPr lang="en-US" sz="2800" dirty="0">
                <a:latin typeface="Bahnschrift" panose="020B0502040204020203" pitchFamily="34" charset="0"/>
                <a:ea typeface="Calibri" panose="020F0502020204030204" pitchFamily="34" charset="0"/>
              </a:rPr>
              <a:t>V</a:t>
            </a:r>
            <a:r>
              <a:rPr lang="ru-RU" sz="2800" dirty="0">
                <a:latin typeface="Bahnschrift" panose="020B0502040204020203" pitchFamily="34" charset="0"/>
                <a:ea typeface="Calibri" panose="020F0502020204030204" pitchFamily="34" charset="0"/>
              </a:rPr>
              <a:t>), заданы в верхней части рисунка.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0932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805918"/>
              </p:ext>
            </p:extLst>
          </p:nvPr>
        </p:nvGraphicFramePr>
        <p:xfrm>
          <a:off x="2063552" y="-28850"/>
          <a:ext cx="8074946" cy="9653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-28850"/>
                        <a:ext cx="8074946" cy="965304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443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5640" y="188640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>
                <a:solidFill>
                  <a:srgbClr val="7030A0"/>
                </a:solidFill>
              </a:rPr>
              <a:t>План лекции</a:t>
            </a:r>
            <a:endParaRPr lang="be-BY" dirty="0">
              <a:solidFill>
                <a:srgbClr val="7030A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31504" y="1556792"/>
            <a:ext cx="97930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динамического программирования 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Теоретические основы рекурсивных алгоритмо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 рюкзаке</a:t>
            </a:r>
            <a:r>
              <a:rPr lang="ru-RU" sz="2800" dirty="0" smtClean="0">
                <a:solidFill>
                  <a:schemeClr val="tx1"/>
                </a:solidFill>
              </a:rPr>
              <a:t>;</a:t>
            </a:r>
            <a:endParaRPr lang="en-US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Задача о вычислении дистанции Левенштейна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о расстановке скобок при перемножении матриц;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/>
              <a:t>Решение задачи вычисления длины наибольшей общей подпоследовательности</a:t>
            </a:r>
            <a:r>
              <a:rPr lang="en-US" dirty="0"/>
              <a:t>;</a:t>
            </a: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19936" y="365125"/>
            <a:ext cx="5833864" cy="5944195"/>
          </a:xfrm>
        </p:spPr>
        <p:txBody>
          <a:bodyPr>
            <a:normAutofit/>
          </a:bodyPr>
          <a:lstStyle/>
          <a:p>
            <a:r>
              <a:rPr lang="ru-RU" b="1" dirty="0">
                <a:solidFill>
                  <a:srgbClr val="FFC000"/>
                </a:solidFill>
              </a:rPr>
              <a:t>Владимир Иосифович Левенштейн</a:t>
            </a:r>
            <a:r>
              <a:rPr lang="ru-RU" dirty="0"/>
              <a:t>  — советский и российский математик, доктор физико-математических наук.</a:t>
            </a:r>
            <a:endParaRPr lang="ru-RU" dirty="0"/>
          </a:p>
        </p:txBody>
      </p:sp>
      <p:pic>
        <p:nvPicPr>
          <p:cNvPr id="50178" name="Picture 2" descr="Владимир Иосифович Левенштейн — Циклопедия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456" y="659238"/>
            <a:ext cx="3600400" cy="5355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146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39416" y="1306751"/>
            <a:ext cx="10441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i="1" dirty="0">
                <a:solidFill>
                  <a:srgbClr val="FFC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Дистанция Левенштейна </a:t>
            </a:r>
            <a:r>
              <a:rPr lang="ru-RU" sz="2800" b="1" i="1" dirty="0">
                <a:latin typeface="Bahnschrift" panose="020B0502040204020203" pitchFamily="34" charset="0"/>
                <a:cs typeface="Times New Roman" panose="02020603050405020304" pitchFamily="18" charset="0"/>
              </a:rPr>
              <a:t>(расстояние Левенштейна, редакционное расстояние, дистанция редактирования)</a:t>
            </a:r>
            <a:r>
              <a:rPr lang="ru-RU" sz="2800" dirty="0">
                <a:latin typeface="Bahnschrift" panose="020B0502040204020203" pitchFamily="34" charset="0"/>
                <a:cs typeface="Times New Roman" panose="02020603050405020304" pitchFamily="18" charset="0"/>
              </a:rPr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sz="28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1" name="Прямоугольник 10"/>
          <p:cNvSpPr/>
          <p:nvPr/>
        </p:nvSpPr>
        <p:spPr>
          <a:xfrm>
            <a:off x="3098957" y="256598"/>
            <a:ext cx="59442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FFC000"/>
                </a:solidFill>
              </a:rPr>
              <a:t>РАС</a:t>
            </a:r>
            <a:r>
              <a:rPr lang="en-US" sz="3200" b="1" dirty="0">
                <a:solidFill>
                  <a:srgbClr val="FFC000"/>
                </a:solidFill>
              </a:rPr>
              <a:t>C</a:t>
            </a:r>
            <a:r>
              <a:rPr lang="ru-RU" sz="3200" b="1" dirty="0">
                <a:solidFill>
                  <a:srgbClr val="FFC000"/>
                </a:solidFill>
              </a:rPr>
              <a:t>ТОЯНИЕ  ЛЕВЕНШТЕЙНА</a:t>
            </a:r>
            <a:endParaRPr lang="be-BY" sz="3200" dirty="0">
              <a:solidFill>
                <a:srgbClr val="FFC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61595" y="4598462"/>
            <a:ext cx="1041898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ояние Левенштейна активно применяется для исправления ошибок в поисковых системах, в текстовых редакторах, а также в </a:t>
            </a:r>
            <a:r>
              <a:rPr lang="ru-RU" sz="28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биоинформатике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759203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932470" y="184666"/>
            <a:ext cx="65582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FFC000"/>
                </a:solidFill>
              </a:rPr>
              <a:t>Вычисление дистанции Левенштейна</a:t>
            </a:r>
            <a:endParaRPr lang="be-BY" sz="2800" dirty="0">
              <a:solidFill>
                <a:srgbClr val="FFC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759919"/>
            <a:ext cx="108732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усть 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– две символьные строки, тогда для вычисления дистанции Левенштейна 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(Х,</a:t>
            </a:r>
            <a:r>
              <a:rPr lang="en-US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жду ними может быть использовано следующее рекуррентное соотношение: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26886"/>
              </p:ext>
            </p:extLst>
          </p:nvPr>
        </p:nvGraphicFramePr>
        <p:xfrm>
          <a:off x="2423591" y="2132856"/>
          <a:ext cx="7575963" cy="4518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1" y="2132856"/>
                        <a:ext cx="7575963" cy="45187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35760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4871864" y="2564904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935760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943872" y="2996952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288610" y="3429000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5428213" y="3429000"/>
            <a:ext cx="576064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288610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5456545" y="3861048"/>
            <a:ext cx="511246" cy="432048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916967" y="479589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386593" y="5226666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103317" y="5676310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174293" y="5687543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103317" y="6125954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174293" y="6144288"/>
            <a:ext cx="511246" cy="432048"/>
          </a:xfrm>
          <a:prstGeom prst="rect">
            <a:avLst/>
          </a:prstGeom>
          <a:noFill/>
          <a:ln w="571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245269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519188" y="5712240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7608168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8918420" y="6150932"/>
            <a:ext cx="561789" cy="4320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8105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43" y="2491831"/>
            <a:ext cx="9036497" cy="4167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5549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911425" y="68799"/>
            <a:ext cx="102971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количество символов в заданной строке. Например, </a:t>
            </a:r>
            <a:r>
              <a:rPr lang="en-US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n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6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– заданная строка без последнего символа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t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привет”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=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ru-RU" sz="24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риве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последний символ заданной строки. Например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ast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ве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“</a:t>
            </a:r>
            <a:r>
              <a:rPr lang="ru-RU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/>
          </p:nvPr>
        </p:nvGraphicFramePr>
        <p:xfrm>
          <a:off x="4439816" y="2344194"/>
          <a:ext cx="20574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name="Формула" r:id="rId4" imgW="2057400" imgH="292100" progId="Equation.3">
                  <p:embed/>
                </p:oleObj>
              </mc:Choice>
              <mc:Fallback>
                <p:oleObj name="Формула" r:id="rId4" imgW="2057400" imgH="292100" progId="Equation.3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816" y="2344194"/>
                        <a:ext cx="20574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27792" y="2276872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  <a:endParaRPr lang="be-BY" dirty="0"/>
          </a:p>
        </p:txBody>
      </p:sp>
      <p:sp>
        <p:nvSpPr>
          <p:cNvPr id="2" name="5-конечная звезда 1"/>
          <p:cNvSpPr/>
          <p:nvPr/>
        </p:nvSpPr>
        <p:spPr>
          <a:xfrm>
            <a:off x="479378" y="68799"/>
            <a:ext cx="366355" cy="366355"/>
          </a:xfrm>
          <a:prstGeom prst="star5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5-конечная звезда 9"/>
          <p:cNvSpPr/>
          <p:nvPr/>
        </p:nvSpPr>
        <p:spPr>
          <a:xfrm>
            <a:off x="479377" y="856606"/>
            <a:ext cx="366355" cy="366355"/>
          </a:xfrm>
          <a:prstGeom prst="star5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5-конечная звезда 10"/>
          <p:cNvSpPr/>
          <p:nvPr/>
        </p:nvSpPr>
        <p:spPr>
          <a:xfrm>
            <a:off x="479376" y="1616864"/>
            <a:ext cx="366355" cy="366355"/>
          </a:xfrm>
          <a:prstGeom prst="star5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722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836712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41464" y="132351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1941464" y="258830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163406"/>
              </p:ext>
            </p:extLst>
          </p:nvPr>
        </p:nvGraphicFramePr>
        <p:xfrm>
          <a:off x="8231730" y="2408280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0" name="Формула" r:id="rId4" imgW="1409700" imgH="228600" progId="Equation.3">
                  <p:embed/>
                </p:oleObj>
              </mc:Choice>
              <mc:Fallback>
                <p:oleObj name="Формула" r:id="rId4" imgW="1409700" imgH="228600" progId="Equation.3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1730" y="2408280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130115"/>
              </p:ext>
            </p:extLst>
          </p:nvPr>
        </p:nvGraphicFramePr>
        <p:xfrm>
          <a:off x="8328248" y="2779730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1" name="Формула" r:id="rId6" imgW="1295400" imgH="228600" progId="Equation.3">
                  <p:embed/>
                </p:oleObj>
              </mc:Choice>
              <mc:Fallback>
                <p:oleObj name="Формула" r:id="rId6" imgW="1295400" imgH="228600" progId="Equation.3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248" y="2779730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8360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984431" y="13470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84431" y="1575683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100"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52883" y="4101378"/>
            <a:ext cx="107291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Шаги вычисления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4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соответствуют рекурсивному погружению, а шаги с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ru-RU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28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восходящему вычислению. </a:t>
            </a: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ревращения слова «сор» в слово «спорт» достаточно удалить (или вставить) две буквы. </a:t>
            </a:r>
          </a:p>
        </p:txBody>
      </p:sp>
    </p:spTree>
    <p:extLst>
      <p:ext uri="{BB962C8B-B14F-4D97-AF65-F5344CB8AC3E}">
        <p14:creationId xmlns:p14="http://schemas.microsoft.com/office/powerpoint/2010/main" val="20387560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8" y="476672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52380" y="90754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2852380" y="263573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2852380" y="400389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2834704" y="537204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8184232" y="4191256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rgbClr val="C00000"/>
                </a:solidFill>
              </a:rPr>
              <a:t>+0</a:t>
            </a:r>
            <a:endParaRPr lang="ru-RU" sz="4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6144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616" y="-8828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49602" y="46784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049602" y="219603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049602" y="38522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049602" y="558041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424170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648" y="34513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87688" y="43917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3287688" y="159130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3294390" y="196063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3294390" y="233929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3287688" y="270862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3294390" y="307795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3294390" y="344728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3294390" y="38215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3287688" y="41908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3294390" y="45602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3294390" y="492953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3294390" y="53037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3287688" y="56731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3294390" y="604245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3294390" y="641178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9101083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34097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y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087464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>
                <a:solidFill>
                  <a:prstClr val="black"/>
                </a:solidFill>
              </a:rPr>
              <a:t>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0:1)     </a:t>
            </a:r>
            <a:r>
              <a:rPr lang="be-BY" sz="1600" dirty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be-BY" sz="1600" dirty="0">
                <a:solidFill>
                  <a:prstClr val="black"/>
                </a:solidFill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4763687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55909" y="404128"/>
            <a:ext cx="102971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C00000"/>
                </a:solidFill>
              </a:rPr>
              <a:t>Решение задачи о расстановке </a:t>
            </a:r>
            <a:endParaRPr lang="en-US" sz="3200" b="1" dirty="0" smtClean="0">
              <a:solidFill>
                <a:srgbClr val="C00000"/>
              </a:solidFill>
            </a:endParaRPr>
          </a:p>
          <a:p>
            <a:pPr algn="ctr"/>
            <a:r>
              <a:rPr lang="ru-RU" sz="3200" b="1" dirty="0" smtClean="0">
                <a:solidFill>
                  <a:srgbClr val="C00000"/>
                </a:solidFill>
              </a:rPr>
              <a:t>скобок </a:t>
            </a:r>
            <a:r>
              <a:rPr lang="ru-RU" sz="3200" b="1" dirty="0">
                <a:solidFill>
                  <a:srgbClr val="C00000"/>
                </a:solidFill>
              </a:rPr>
              <a:t>при перемножении матриц</a:t>
            </a:r>
            <a:endParaRPr lang="be-BY" sz="3200" dirty="0">
              <a:solidFill>
                <a:srgbClr val="C0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00" y="1700808"/>
            <a:ext cx="10818162" cy="408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42353484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87488" y="332656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53250" name="Picture 2" descr="Растущие столбчатые диаграммы и долевая диограмма Иллюстрация штока -  иллюстрации насчитывающей oð±ð»ðµñ‡ðµð½ð¸ðµ, ð¸ð½ñ‚ðµñ€ð½ðµñ‚: 37458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588" y="884332"/>
            <a:ext cx="6384032" cy="574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14193" y="2199921"/>
            <a:ext cx="576064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пользуется при оптимальном планировании управляемых процессов и наиболее эффективно в случае многошаговых или многоэтапных процессов принятия решений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823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36483"/>
              </p:ext>
            </p:extLst>
          </p:nvPr>
        </p:nvGraphicFramePr>
        <p:xfrm>
          <a:off x="927442" y="2420888"/>
          <a:ext cx="10619792" cy="3169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Формула" r:id="rId3" imgW="3352800" imgH="1003300" progId="Equation.3">
                  <p:embed/>
                </p:oleObj>
              </mc:Choice>
              <mc:Fallback>
                <p:oleObj name="Формула" r:id="rId3" imgW="3352800" imgH="1003300" progId="Equation.3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442" y="2420888"/>
                        <a:ext cx="10619792" cy="3169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196778" y="764704"/>
            <a:ext cx="100811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рентное соотношение, позволяющее вычислить минимальное количество операций умножения: </a:t>
            </a:r>
          </a:p>
        </p:txBody>
      </p:sp>
    </p:spTree>
    <p:extLst>
      <p:ext uri="{BB962C8B-B14F-4D97-AF65-F5344CB8AC3E}">
        <p14:creationId xmlns:p14="http://schemas.microsoft.com/office/powerpoint/2010/main" val="8106700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1988840"/>
            <a:ext cx="1360951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983432" y="476672"/>
            <a:ext cx="105131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Определим минимальное количество операций умножения для матриц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3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из рассмотренного выше примера: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213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91544" y="3501008"/>
            <a:ext cx="8928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260649"/>
            <a:ext cx="1094521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реализующая алгоритм поиска оптимальной расстановки скобок при перемножении нескольких матриц.</a:t>
            </a:r>
            <a:endParaRPr lang="ru-RU" sz="2800" dirty="0"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3392" y="1485945"/>
            <a:ext cx="108732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en-US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	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ru-RU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OptimalM</a:t>
            </a:r>
            <a:r>
              <a:rPr lang="ru-RU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рекурсивной, так как она в процессе своей работы вызывает саму себя. Дно рекурсии достигается при совпадении значений двух первых параметров функции. </a:t>
            </a:r>
          </a:p>
        </p:txBody>
      </p:sp>
    </p:spTree>
    <p:extLst>
      <p:ext uri="{BB962C8B-B14F-4D97-AF65-F5344CB8AC3E}">
        <p14:creationId xmlns:p14="http://schemas.microsoft.com/office/powerpoint/2010/main" val="5001232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404665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ultiMatrix.cpp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4832804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2207568" y="2924944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55440" y="476672"/>
            <a:ext cx="100091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тановку скобок в заданной последовательности матриц можно осуществить с помощью двумерного массива </a:t>
            </a:r>
            <a:r>
              <a:rPr lang="en-US" sz="28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озвращаемого функцией в последнем параметре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653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980728"/>
            <a:ext cx="10988132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02864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332656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482" y="1844824"/>
            <a:ext cx="10623044" cy="368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44681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16632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C000"/>
                </a:solidFill>
              </a:rPr>
              <a:t>Решение задачи вычисления длины наибольшей общей </a:t>
            </a:r>
            <a:r>
              <a:rPr lang="ru-RU" sz="2800" b="1" dirty="0" err="1">
                <a:solidFill>
                  <a:srgbClr val="FFC000"/>
                </a:solidFill>
              </a:rPr>
              <a:t>подпоследовательности</a:t>
            </a:r>
            <a:r>
              <a:rPr lang="ru-RU" sz="2800" b="1" dirty="0">
                <a:solidFill>
                  <a:srgbClr val="FFC000"/>
                </a:solidFill>
              </a:rPr>
              <a:t> </a:t>
            </a:r>
            <a:endParaRPr lang="be-BY" sz="2800" dirty="0">
              <a:solidFill>
                <a:srgbClr val="FFC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916832"/>
            <a:ext cx="12694203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059668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332656"/>
            <a:ext cx="9559849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828940"/>
            <a:ext cx="10124660" cy="179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23392" y="3933056"/>
            <a:ext cx="1094521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обозначения наибольшей общей </a:t>
            </a:r>
            <a:r>
              <a:rPr lang="ru-RU" sz="28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подпоследовательности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спользуется сокращение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ngest common subsequence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вычисления длины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двух последовательностей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ывается на трех следующих очевидных утверждениях, которые приводятся без доказательства: </a:t>
            </a:r>
          </a:p>
        </p:txBody>
      </p:sp>
    </p:spTree>
    <p:extLst>
      <p:ext uri="{BB962C8B-B14F-4D97-AF65-F5344CB8AC3E}">
        <p14:creationId xmlns:p14="http://schemas.microsoft.com/office/powerpoint/2010/main" val="2035970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47" y="3284984"/>
            <a:ext cx="10347321" cy="3443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87488" y="332656"/>
            <a:ext cx="93610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622300" algn="l"/>
              </a:tabLs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≠ 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</a:t>
            </a:r>
            <a:r>
              <a:rPr 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{</a:t>
            </a:r>
            <a:r>
              <a:rPr lang="en-US" sz="28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8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r>
              <a:rPr lang="en-US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2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1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5325766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43472" y="26064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9356" y="864304"/>
            <a:ext cx="1152128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 smtClean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которая управляемая система, в которой происходят экономические, производственные, технологические или иные многошаговые или многоэтапные процессы. Для каждого из допустимых управлений задается показатель эффективности управления (целевая функция). В экономических системах показатель эффективности может представлять прибыль, затраты, рентабельность, объем производства и т.п. </a:t>
            </a:r>
            <a:endParaRPr lang="en-US" sz="2400" dirty="0" smtClean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dirty="0" smtClean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</a:t>
            </a:r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П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стоит в поиске оптимального управления, переводящего систему из начального состояния в конечное, и обеспечивающего экстремум целевой функции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4" name="Picture 2" descr="Что такое бизнес-система и для чего она нужна?"/>
          <p:cNvPicPr>
            <a:picLocks noChangeAspect="1" noChangeArrowheads="1"/>
          </p:cNvPicPr>
          <p:nvPr/>
        </p:nvPicPr>
        <p:blipFill rotWithShape="1">
          <a:blip r:embed="rId2">
            <a:duotone>
              <a:prstClr val="black"/>
              <a:srgbClr val="7030A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2" b="29974"/>
          <a:stretch/>
        </p:blipFill>
        <p:spPr bwMode="auto">
          <a:xfrm>
            <a:off x="24735" y="4437112"/>
            <a:ext cx="12192000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8148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839416" y="908720"/>
            <a:ext cx="1094521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ссмотрим пример вычисления длины </a:t>
            </a:r>
            <a:r>
              <a:rPr lang="en-US" sz="28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=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ычисление осуществляется по шагам. Все шаги вычисления можно разбить на две группы: с 1 по 17 и с 18 по 26. </a:t>
            </a:r>
            <a:endParaRPr lang="en-US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вая группа соответствует рекурсивному погружению, вторая – восходящему вычислению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зультатом вычисления является значение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4,5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=3 равное длине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трудно убедиться, что для последовательностей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Y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ют две 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LCS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: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L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en-US" sz="28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меющих длину 3. </a:t>
            </a:r>
            <a:endParaRPr lang="ru-RU" sz="2800" dirty="0">
              <a:latin typeface="Bahnschrif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2401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172" y="2058981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/>
          </p:nvPr>
        </p:nvGraphicFramePr>
        <p:xfrm>
          <a:off x="4176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7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6406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6406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6406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7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6406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8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6406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1</a:t>
            </a:r>
            <a:r>
              <a:rPr lang="en-US" dirty="0"/>
              <a:t>9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6406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0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6406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1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6406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2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6384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3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6460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4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6459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ru-RU" dirty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6459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26</a:t>
            </a:r>
            <a:r>
              <a:rPr lang="ru-RU" dirty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631504" y="116632"/>
            <a:ext cx="15864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87606" y="640203"/>
            <a:ext cx="1974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9011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44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24000" y="2333686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2536672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4000" y="548681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4900859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16892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07368" y="826920"/>
            <a:ext cx="112332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 позволяет свести глобальную оптимизацию аддитивной или мультипликативной целевой функции к поэтапной оптимизации промежуточных целевых функц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дитивная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ЦФ может быть представлена в виде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13126"/>
              </p:ext>
            </p:extLst>
          </p:nvPr>
        </p:nvGraphicFramePr>
        <p:xfrm>
          <a:off x="3431705" y="2542046"/>
          <a:ext cx="4430579" cy="102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1" name="Уравнение" r:id="rId3" imgW="1879600" imgH="444500" progId="Equation.3">
                  <p:embed/>
                </p:oleObj>
              </mc:Choice>
              <mc:Fallback>
                <p:oleObj name="Уравнение" r:id="rId3" imgW="18796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5" y="2542046"/>
                        <a:ext cx="4430579" cy="1025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07368" y="3695041"/>
            <a:ext cx="112332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 слагаемые соответствуют эффектам решений, принимаемых на отдельных этапах управляемого процесс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endParaRPr lang="ru-RU" sz="2400" b="1" i="1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sz="24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ьтипликативная</a:t>
            </a:r>
            <a:r>
              <a:rPr lang="ru-RU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 представляет произведение “одношаговых” функций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760810"/>
              </p:ext>
            </p:extLst>
          </p:nvPr>
        </p:nvGraphicFramePr>
        <p:xfrm>
          <a:off x="3448880" y="5629678"/>
          <a:ext cx="4047334" cy="103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2" name="Уравнение" r:id="rId5" imgW="1778000" imgH="457200" progId="Equation.3">
                  <p:embed/>
                </p:oleObj>
              </mc:Choice>
              <mc:Fallback>
                <p:oleObj name="Уравнение" r:id="rId5" imgW="17780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880" y="5629678"/>
                        <a:ext cx="4047334" cy="1039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487488" y="80338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7044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67796" y="1480031"/>
            <a:ext cx="66247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преимуществам метода динамического программирования  по сравнению с “классическими” методами оптимизации относятся более высокая скорость расчетов и широкая область применимости. В частности, для него некритично требование линейности и дифференцируемости функций </a:t>
            </a:r>
            <a:r>
              <a:rPr lang="en-US" sz="2400" b="1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baseline="-250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1" baseline="-25000" dirty="0" err="1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и функция выигрыша может быть задана не в аналитическом, а в табличном виде.</a:t>
            </a:r>
            <a:r>
              <a:rPr lang="en-US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ругими словами, метод применим и при решении задач нелинейного и дискретного </a:t>
            </a:r>
            <a:r>
              <a:rPr lang="ru-RU" sz="2400" dirty="0" smtClean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граммирования.</a:t>
            </a:r>
            <a:endParaRPr lang="ru-RU" sz="2400" dirty="0">
              <a:solidFill>
                <a:srgbClr val="000000"/>
              </a:solidFill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-168696" y="187765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l="22992" t="397" r="26147" b="-397"/>
          <a:stretch/>
        </p:blipFill>
        <p:spPr>
          <a:xfrm>
            <a:off x="7320136" y="-1"/>
            <a:ext cx="5256584" cy="689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501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51384" y="1484784"/>
            <a:ext cx="640871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800" dirty="0" smtClean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ассическим 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мером задачи ДП является планирование промышленного объединения, состоящего из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й на период </a:t>
            </a:r>
            <a:r>
              <a:rPr lang="en-US" sz="2800" b="1" i="1" dirty="0">
                <a:solidFill>
                  <a:srgbClr val="7030A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800" dirty="0">
                <a:solidFill>
                  <a:srgbClr val="0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ет. Выделяемые в начале каждого года средства должны быть распределены между предприятиями таким образом, чтобы суммарный доход за весь период планирования был максимальным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99456" y="72751"/>
            <a:ext cx="51125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r="52751"/>
          <a:stretch/>
        </p:blipFill>
        <p:spPr>
          <a:xfrm>
            <a:off x="7328420" y="1"/>
            <a:ext cx="48635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2747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431704" y="2529967"/>
            <a:ext cx="14568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48880" y="5467871"/>
            <a:ext cx="139523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919536" y="944699"/>
            <a:ext cx="84969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щий дох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равен сумме доходов на отдельных шагах (годах)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11824" y="1463984"/>
            <a:ext cx="17839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92565"/>
              </p:ext>
            </p:extLst>
          </p:nvPr>
        </p:nvGraphicFramePr>
        <p:xfrm>
          <a:off x="4583832" y="1634098"/>
          <a:ext cx="1728192" cy="117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Уравнение" r:id="rId3" imgW="672808" imgH="457002" progId="Equation.3">
                  <p:embed/>
                </p:oleObj>
              </mc:Choice>
              <mc:Fallback>
                <p:oleObj name="Уравнение" r:id="rId3" imgW="672808" imgH="457002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832" y="1634098"/>
                        <a:ext cx="1728192" cy="117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19536" y="2899299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овое управление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заключается в выделении в начале года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ям средств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первый индекс – номер шага (года), второй – номер предприятия), т.е. представляет вектор с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ставляющими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098513"/>
              </p:ext>
            </p:extLst>
          </p:nvPr>
        </p:nvGraphicFramePr>
        <p:xfrm>
          <a:off x="4378515" y="4517427"/>
          <a:ext cx="3109855" cy="60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8" name="Уравнение" r:id="rId5" imgW="1282700" imgH="241300" progId="Equation.3">
                  <p:embed/>
                </p:oleObj>
              </mc:Choice>
              <mc:Fallback>
                <p:oleObj name="Уравнение" r:id="rId5" imgW="1282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515" y="4517427"/>
                        <a:ext cx="3109855" cy="606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919805" y="5229826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сводится к поиск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ого распределения средств по предприятиям и годам (оптимального управления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чтобы получаемая суммарная прибыль была максимальна.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03694" y="118342"/>
            <a:ext cx="94330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7030A0"/>
                </a:solidFill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6862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МП">
      <a:majorFont>
        <a:latin typeface="Bahnschrift"/>
        <a:ea typeface=""/>
        <a:cs typeface=""/>
      </a:majorFont>
      <a:minorFont>
        <a:latin typeface="Bahnschrif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6</TotalTime>
  <Words>2598</Words>
  <Application>Microsoft Office PowerPoint</Application>
  <PresentationFormat>Широкоэкранный</PresentationFormat>
  <Paragraphs>307</Paragraphs>
  <Slides>5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3</vt:i4>
      </vt:variant>
    </vt:vector>
  </HeadingPairs>
  <TitlesOfParts>
    <vt:vector size="62" baseType="lpstr">
      <vt:lpstr>Arial</vt:lpstr>
      <vt:lpstr>Bahnschrift</vt:lpstr>
      <vt:lpstr>Calibri</vt:lpstr>
      <vt:lpstr>Georgia</vt:lpstr>
      <vt:lpstr>Times New Roman</vt:lpstr>
      <vt:lpstr>Тема Office</vt:lpstr>
      <vt:lpstr>Уравнение</vt:lpstr>
      <vt:lpstr>Visio</vt:lpstr>
      <vt:lpstr>Формула</vt:lpstr>
      <vt:lpstr>Математическое программирование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ладимир Иосифович Левенштейн  — советский и российский математик, доктор физико-математических наук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67</cp:revision>
  <dcterms:created xsi:type="dcterms:W3CDTF">2010-12-02T13:55:43Z</dcterms:created>
  <dcterms:modified xsi:type="dcterms:W3CDTF">2023-03-15T11:43:25Z</dcterms:modified>
</cp:coreProperties>
</file>